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="00B722E0" w:rsidRPr="00D039CF">
              <w:rPr>
                <w:rStyle w:val="Hyperlink"/>
                <w:noProof/>
              </w:rPr>
              <w:t>1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Verbalni opis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="00B722E0" w:rsidRPr="00D039CF">
              <w:rPr>
                <w:rStyle w:val="Hyperlink"/>
                <w:noProof/>
              </w:rPr>
              <w:t>1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lučajevi korišćen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="00B722E0" w:rsidRPr="00D039CF">
              <w:rPr>
                <w:rStyle w:val="Hyperlink"/>
                <w:noProof/>
              </w:rPr>
              <w:t>SK 1: Slučaj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="00B722E0" w:rsidRPr="00D039CF">
              <w:rPr>
                <w:rStyle w:val="Hyperlink"/>
                <w:noProof/>
              </w:rPr>
              <w:t>SK 2: Slučaj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6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="00B722E0" w:rsidRPr="00D039CF">
              <w:rPr>
                <w:rStyle w:val="Hyperlink"/>
                <w:noProof/>
              </w:rPr>
              <w:t>SK 3: Slučaj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="00B722E0" w:rsidRPr="00D039CF">
              <w:rPr>
                <w:rStyle w:val="Hyperlink"/>
                <w:noProof/>
              </w:rPr>
              <w:t>SK 4: Slučaj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8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="00B722E0" w:rsidRPr="00D039CF">
              <w:rPr>
                <w:rStyle w:val="Hyperlink"/>
                <w:noProof/>
              </w:rPr>
              <w:t>SK 5: Slučaj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="00B722E0" w:rsidRPr="00D039CF">
              <w:rPr>
                <w:rStyle w:val="Hyperlink"/>
                <w:noProof/>
              </w:rPr>
              <w:t>SK 6: Slučaj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0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="00B722E0" w:rsidRPr="00D039CF">
              <w:rPr>
                <w:rStyle w:val="Hyperlink"/>
                <w:noProof/>
              </w:rPr>
              <w:t>SK 7: Slučaj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="00B722E0" w:rsidRPr="00D039CF">
              <w:rPr>
                <w:rStyle w:val="Hyperlink"/>
                <w:noProof/>
              </w:rPr>
              <w:t>SK 8: Slučaj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2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="00B722E0" w:rsidRPr="00D039CF">
              <w:rPr>
                <w:rStyle w:val="Hyperlink"/>
                <w:noProof/>
              </w:rPr>
              <w:t>SK 9: Slučaj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="00B722E0" w:rsidRPr="00D039CF">
              <w:rPr>
                <w:rStyle w:val="Hyperlink"/>
                <w:noProof/>
              </w:rPr>
              <w:t>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Analiz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="00B722E0" w:rsidRPr="00D039CF">
              <w:rPr>
                <w:rStyle w:val="Hyperlink"/>
                <w:noProof/>
              </w:rPr>
              <w:t>2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Sistemski dijagram sekvenc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="00B722E0" w:rsidRPr="00D039CF">
              <w:rPr>
                <w:rStyle w:val="Hyperlink"/>
                <w:noProof/>
              </w:rPr>
              <w:t>DS 1: Dijagram sekvenci slučaja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="00B722E0"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="00B722E0" w:rsidRPr="00D039CF">
              <w:rPr>
                <w:rStyle w:val="Hyperlink"/>
                <w:noProof/>
              </w:rPr>
              <w:t>DS 3: Dijagram sekvenci slučaja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="00B722E0" w:rsidRPr="00D039CF">
              <w:rPr>
                <w:rStyle w:val="Hyperlink"/>
                <w:noProof/>
              </w:rPr>
              <w:t>DS 4: Dijagram sekvenci slučaja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="00B722E0"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="00B722E0" w:rsidRPr="00D039CF">
              <w:rPr>
                <w:rStyle w:val="Hyperlink"/>
                <w:noProof/>
              </w:rPr>
              <w:t>DS 6: Dijagram sekvenci slučaja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="00B722E0"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="00B722E0" w:rsidRPr="00D039CF">
              <w:rPr>
                <w:rStyle w:val="Hyperlink"/>
                <w:noProof/>
              </w:rPr>
              <w:t>DS 8: Dijagram sekvenci slučaja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="00B722E0" w:rsidRPr="00D039CF">
              <w:rPr>
                <w:rStyle w:val="Hyperlink"/>
                <w:noProof/>
              </w:rPr>
              <w:t>DS 9: Dijagram sekvenci slučaja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="00B722E0" w:rsidRPr="00D039CF">
              <w:rPr>
                <w:rStyle w:val="Hyperlink"/>
                <w:noProof/>
              </w:rPr>
              <w:t>2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="00B722E0" w:rsidRPr="00D039CF">
              <w:rPr>
                <w:rStyle w:val="Hyperlink"/>
                <w:noProof/>
              </w:rPr>
              <w:t>2.3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Konceptualni (domenski)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6473F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="00B722E0" w:rsidRPr="00D039CF">
              <w:rPr>
                <w:rStyle w:val="Hyperlink"/>
                <w:noProof/>
              </w:rPr>
              <w:t>2.4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Relacioni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6685058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6685059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60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95pt;height:273.45pt" o:ole="">
            <v:imagedata r:id="rId8" o:title=""/>
          </v:shape>
          <o:OLEObject Type="Embed" ProgID="Visio.Drawing.15" ShapeID="_x0000_i1025" DrawAspect="Content" ObjectID="_1520855535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6685070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6685071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6" w:name="_Toc360292656"/>
      <w:bookmarkStart w:id="17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6"/>
      <w:r>
        <w:rPr>
          <w:color w:val="auto"/>
          <w:sz w:val="26"/>
          <w:szCs w:val="26"/>
        </w:rPr>
        <w:t>Prijavljivanje radnika</w:t>
      </w:r>
      <w:bookmarkEnd w:id="17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pt;height:176.15pt" o:ole="">
            <v:imagedata r:id="rId10" o:title=""/>
          </v:shape>
          <o:OLEObject Type="Embed" ProgID="Visio.Drawing.15" ShapeID="_x0000_i1026" DrawAspect="Content" ObjectID="_1520855536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1pt;height:176.15pt" o:ole="">
            <v:imagedata r:id="rId12" o:title=""/>
          </v:shape>
          <o:OLEObject Type="Embed" ProgID="Visio.Drawing.15" ShapeID="_x0000_i1027" DrawAspect="Content" ObjectID="_1520855537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8" w:name="_Toc360292657"/>
      <w:bookmarkStart w:id="19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8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9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1.1pt;height:3in" o:ole="">
            <v:imagedata r:id="rId14" o:title=""/>
          </v:shape>
          <o:OLEObject Type="Embed" ProgID="Visio.Drawing.15" ShapeID="_x0000_i1028" DrawAspect="Content" ObjectID="_1520855538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5pt;height:176.15pt" o:ole="">
            <v:imagedata r:id="rId16" o:title=""/>
          </v:shape>
          <o:OLEObject Type="Embed" ProgID="Visio.Drawing.15" ShapeID="_x0000_i1029" DrawAspect="Content" ObjectID="_1520855539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1pt;height:3in" o:ole="">
            <v:imagedata r:id="rId18" o:title=""/>
          </v:shape>
          <o:OLEObject Type="Embed" ProgID="Visio.Drawing.15" ShapeID="_x0000_i1030" DrawAspect="Content" ObjectID="_1520855540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0" w:name="_Toc360292658"/>
      <w:bookmarkStart w:id="21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1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8.3pt;height:268.85pt" o:ole="">
            <v:imagedata r:id="rId20" o:title=""/>
          </v:shape>
          <o:OLEObject Type="Embed" ProgID="Visio.Drawing.15" ShapeID="_x0000_i1031" DrawAspect="Content" ObjectID="_1520855541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2" type="#_x0000_t75" style="width:398.3pt;height:219.05pt" o:ole="">
            <v:imagedata r:id="rId22" o:title=""/>
          </v:shape>
          <o:OLEObject Type="Embed" ProgID="Visio.Drawing.15" ShapeID="_x0000_i1032" DrawAspect="Content" ObjectID="_1520855542" r:id="rId2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3" type="#_x0000_t75" style="width:398.3pt;height:268.85pt" o:ole="">
            <v:imagedata r:id="rId24" o:title=""/>
          </v:shape>
          <o:OLEObject Type="Embed" ProgID="Visio.Drawing.15" ShapeID="_x0000_i1033" DrawAspect="Content" ObjectID="_1520855543" r:id="rId25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2" w:name="_Toc360292659"/>
      <w:bookmarkStart w:id="23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2"/>
      <w:r>
        <w:rPr>
          <w:color w:val="auto"/>
          <w:sz w:val="26"/>
          <w:szCs w:val="26"/>
        </w:rPr>
        <w:t>Izmena podataka o filmu</w:t>
      </w:r>
      <w:bookmarkEnd w:id="23"/>
    </w:p>
    <w:p w:rsidR="000D6E80" w:rsidRDefault="000D6E80" w:rsidP="000D6E80"/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34" type="#_x0000_t75" style="width:434.3pt;height:336.25pt" o:ole="">
            <v:imagedata r:id="rId26" o:title=""/>
          </v:shape>
          <o:OLEObject Type="Embed" ProgID="Visio.Drawing.15" ShapeID="_x0000_i1034" DrawAspect="Content" ObjectID="_1520855544" r:id="rId27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9653BF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35" type="#_x0000_t75" style="width:434.3pt;height:219.05pt" o:ole="">
            <v:imagedata r:id="rId28" o:title=""/>
          </v:shape>
          <o:OLEObject Type="Embed" ProgID="Visio.Drawing.15" ShapeID="_x0000_i1035" DrawAspect="Content" ObjectID="_1520855545" r:id="rId29"/>
        </w:object>
      </w:r>
    </w:p>
    <w:p w:rsidR="00781D4F" w:rsidRDefault="00781D4F" w:rsidP="00781D4F">
      <w:pPr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9653BF" w:rsidP="003622DB">
      <w:pPr>
        <w:spacing w:after="0"/>
        <w:ind w:left="360"/>
        <w:jc w:val="center"/>
      </w:pPr>
      <w:r>
        <w:object w:dxaOrig="8686" w:dyaOrig="5550">
          <v:shape id="_x0000_i1036" type="#_x0000_t75" style="width:434.3pt;height:277.3pt" o:ole="">
            <v:imagedata r:id="rId30" o:title=""/>
          </v:shape>
          <o:OLEObject Type="Embed" ProgID="Visio.Drawing.15" ShapeID="_x0000_i1036" DrawAspect="Content" ObjectID="_1520855546" r:id="rId31"/>
        </w:object>
      </w:r>
    </w:p>
    <w:p w:rsidR="008D0481" w:rsidRDefault="008D0481">
      <w:r>
        <w:br w:type="page"/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37" type="#_x0000_t75" style="width:434.3pt;height:336.25pt" o:ole="">
            <v:imagedata r:id="rId32" o:title=""/>
          </v:shape>
          <o:OLEObject Type="Embed" ProgID="Visio.Drawing.15" ShapeID="_x0000_i1037" DrawAspect="Content" ObjectID="_1520855547" r:id="rId33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4" w:name="_Toc360292660"/>
      <w:bookmarkStart w:id="25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5"/>
    </w:p>
    <w:p w:rsidR="000D6E80" w:rsidRDefault="000D6E80" w:rsidP="000D6E80"/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38" type="#_x0000_t75" style="width:398.3pt;height:268.85pt" o:ole="">
            <v:imagedata r:id="rId34" o:title=""/>
          </v:shape>
          <o:OLEObject Type="Embed" ProgID="Visio.Drawing.15" ShapeID="_x0000_i1038" DrawAspect="Content" ObjectID="_1520855548" r:id="rId35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39" type="#_x0000_t75" style="width:434.3pt;height:219.05pt" o:ole="">
            <v:imagedata r:id="rId36" o:title=""/>
          </v:shape>
          <o:OLEObject Type="Embed" ProgID="Visio.Drawing.15" ShapeID="_x0000_i1039" DrawAspect="Content" ObjectID="_1520855549" r:id="rId37"/>
        </w:objec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40" type="#_x0000_t75" style="width:398.3pt;height:268.85pt" o:ole="">
            <v:imagedata r:id="rId38" o:title=""/>
          </v:shape>
          <o:OLEObject Type="Embed" ProgID="Visio.Drawing.15" ShapeID="_x0000_i1040" DrawAspect="Content" ObjectID="_1520855550" r:id="rId39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6" w:name="_Toc360292661"/>
      <w:bookmarkStart w:id="27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6"/>
      <w:r>
        <w:rPr>
          <w:color w:val="auto"/>
          <w:sz w:val="26"/>
          <w:szCs w:val="26"/>
        </w:rPr>
        <w:t>Rezervacija karata</w:t>
      </w:r>
      <w:bookmarkEnd w:id="27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2.25pt;height:3in" o:ole="">
            <v:imagedata r:id="rId40" o:title=""/>
          </v:shape>
          <o:OLEObject Type="Embed" ProgID="Visio.Drawing.15" ShapeID="_x0000_i1041" DrawAspect="Content" ObjectID="_1520855551" r:id="rId4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2" type="#_x0000_t75" style="width:407.5pt;height:176.15pt" o:ole="">
            <v:imagedata r:id="rId42" o:title=""/>
          </v:shape>
          <o:OLEObject Type="Embed" ProgID="Visio.Drawing.15" ShapeID="_x0000_i1042" DrawAspect="Content" ObjectID="_1520855552" r:id="rId4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3" type="#_x0000_t75" style="width:372.25pt;height:3in" o:ole="">
            <v:imagedata r:id="rId44" o:title=""/>
          </v:shape>
          <o:OLEObject Type="Embed" ProgID="Visio.Drawing.15" ShapeID="_x0000_i1043" DrawAspect="Content" ObjectID="_1520855553" r:id="rId45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8" w:name="_Toc360292662"/>
      <w:bookmarkStart w:id="29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8"/>
      <w:r>
        <w:rPr>
          <w:color w:val="auto"/>
          <w:sz w:val="26"/>
          <w:szCs w:val="26"/>
        </w:rPr>
        <w:t>Pretraživanje rezervacija</w:t>
      </w:r>
      <w:bookmarkEnd w:id="29"/>
    </w:p>
    <w:p w:rsidR="000D6E80" w:rsidRDefault="000D6E80" w:rsidP="000D6E80"/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4" type="#_x0000_t75" style="width:461.1pt;height:259.65pt" o:ole="">
            <v:imagedata r:id="rId46" o:title=""/>
          </v:shape>
          <o:OLEObject Type="Embed" ProgID="Visio.Drawing.15" ShapeID="_x0000_i1044" DrawAspect="Content" ObjectID="_1520855554" r:id="rId47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45" type="#_x0000_t75" style="width:461.1pt;height:202.2pt" o:ole="">
            <v:imagedata r:id="rId48" o:title=""/>
          </v:shape>
          <o:OLEObject Type="Embed" ProgID="Visio.Drawing.15" ShapeID="_x0000_i1045" DrawAspect="Content" ObjectID="_1520855555" r:id="rId49"/>
        </w:object>
      </w:r>
    </w:p>
    <w:p w:rsidR="00EA2B67" w:rsidRDefault="00EA2B6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br w:type="page"/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6" type="#_x0000_t75" style="width:461.1pt;height:268.85pt" o:ole="">
            <v:imagedata r:id="rId50" o:title=""/>
          </v:shape>
          <o:OLEObject Type="Embed" ProgID="Visio.Drawing.15" ShapeID="_x0000_i1046" DrawAspect="Content" ObjectID="_1520855556" r:id="rId51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262DEE" w:rsidRPr="00C76132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262DEE" w:rsidRDefault="00262DEE" w:rsidP="00262DEE">
      <w:pPr>
        <w:pStyle w:val="ListParagraph"/>
        <w:rPr>
          <w:sz w:val="26"/>
          <w:szCs w:val="26"/>
        </w:rPr>
      </w:pPr>
    </w:p>
    <w:p w:rsidR="00F335A2" w:rsidRDefault="00F335A2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0" w:name="_Toc360292663"/>
      <w:r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1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0"/>
      <w:r>
        <w:rPr>
          <w:color w:val="auto"/>
          <w:sz w:val="26"/>
          <w:szCs w:val="26"/>
        </w:rPr>
        <w:t>Brisanje rezervacije</w:t>
      </w:r>
      <w:bookmarkEnd w:id="31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7" type="#_x0000_t75" style="width:461.1pt;height:255.05pt" o:ole="">
            <v:imagedata r:id="rId52" o:title=""/>
          </v:shape>
          <o:OLEObject Type="Embed" ProgID="Visio.Drawing.15" ShapeID="_x0000_i1047" DrawAspect="Content" ObjectID="_1520855557" r:id="rId53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48" type="#_x0000_t75" style="width:461.1pt;height:203.75pt" o:ole="">
            <v:imagedata r:id="rId54" o:title=""/>
          </v:shape>
          <o:OLEObject Type="Embed" ProgID="Visio.Drawing.15" ShapeID="_x0000_i1048" DrawAspect="Content" ObjectID="_1520855558" r:id="rId55"/>
        </w:object>
      </w:r>
    </w:p>
    <w:p w:rsidR="00F335A2" w:rsidRDefault="00F335A2" w:rsidP="00F335A2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9" type="#_x0000_t75" style="width:461.1pt;height:268.85pt" o:ole="">
            <v:imagedata r:id="rId56" o:title=""/>
          </v:shape>
          <o:OLEObject Type="Embed" ProgID="Visio.Drawing.15" ShapeID="_x0000_i1049" DrawAspect="Content" ObjectID="_1520855559" r:id="rId5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2" w:name="_Toc360292664"/>
      <w:bookmarkStart w:id="33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2"/>
      <w:r>
        <w:rPr>
          <w:color w:val="auto"/>
          <w:sz w:val="26"/>
          <w:szCs w:val="26"/>
        </w:rPr>
        <w:t>Prodaja karata</w:t>
      </w:r>
      <w:bookmarkEnd w:id="33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0" type="#_x0000_t75" style="width:372.25pt;height:3in" o:ole="">
            <v:imagedata r:id="rId58" o:title=""/>
          </v:shape>
          <o:OLEObject Type="Embed" ProgID="Visio.Drawing.15" ShapeID="_x0000_i1050" DrawAspect="Content" ObjectID="_1520855560" r:id="rId5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1" type="#_x0000_t75" style="width:407.5pt;height:176.15pt" o:ole="">
            <v:imagedata r:id="rId60" o:title=""/>
          </v:shape>
          <o:OLEObject Type="Embed" ProgID="Visio.Drawing.15" ShapeID="_x0000_i1051" DrawAspect="Content" ObjectID="_1520855561" r:id="rId6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2" type="#_x0000_t75" style="width:372.25pt;height:3in" o:ole="">
            <v:imagedata r:id="rId62" o:title=""/>
          </v:shape>
          <o:OLEObject Type="Embed" ProgID="Visio.Drawing.15" ShapeID="_x0000_i1052" DrawAspect="Content" ObjectID="_1520855562" r:id="rId6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Film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4" w:name="_Toc360292666"/>
      <w:bookmarkStart w:id="35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4"/>
      <w:bookmarkEnd w:id="35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Filmova(</w:t>
      </w:r>
      <w:proofErr w:type="gramEnd"/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6" w:name="_Toc360292667"/>
      <w:bookmarkStart w:id="37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6"/>
      <w:bookmarkEnd w:id="37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053" type="#_x0000_t75" style="width:467.25pt;height:349.3pt" o:ole="">
            <v:imagedata r:id="rId64" o:title=""/>
          </v:shape>
          <o:OLEObject Type="Embed" ProgID="Visio.Drawing.15" ShapeID="_x0000_i1053" DrawAspect="Content" ObjectID="_1520855563" r:id="rId6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8" w:name="_Toc360292668"/>
      <w:bookmarkStart w:id="39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8"/>
      <w:bookmarkEnd w:id="39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404A2A" w:rsidRPr="00BF2BD2">
        <w:rPr>
          <w:rFonts w:asciiTheme="majorHAnsi" w:hAnsiTheme="majorHAnsi"/>
          <w:sz w:val="24"/>
          <w:u w:val="single"/>
        </w:rPr>
        <w:t>, filmID, salaID</w:t>
      </w:r>
      <w:r w:rsidRPr="0085342B">
        <w:rPr>
          <w:rFonts w:asciiTheme="majorHAnsi" w:hAnsiTheme="majorHAnsi"/>
          <w:sz w:val="24"/>
        </w:rPr>
        <w:t>, datum, vreme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filmID, </w:t>
      </w:r>
      <w:r w:rsidR="0085342B" w:rsidRPr="00FE17A9">
        <w:rPr>
          <w:rFonts w:asciiTheme="majorHAnsi" w:hAnsiTheme="majorHAnsi"/>
          <w:i/>
          <w:sz w:val="24"/>
          <w:u w:val="single"/>
        </w:rPr>
        <w:t>salaID</w:t>
      </w:r>
      <w:r w:rsidR="009752B7">
        <w:rPr>
          <w:rFonts w:asciiTheme="majorHAnsi" w:hAnsiTheme="majorHAnsi"/>
          <w:sz w:val="24"/>
          <w:u w:val="single"/>
        </w:rPr>
        <w:t>, 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 w:rsidRPr="0085342B">
        <w:rPr>
          <w:rFonts w:asciiTheme="majorHAnsi" w:hAnsiTheme="majorHAnsi"/>
          <w:sz w:val="24"/>
          <w:u w:val="single"/>
        </w:rPr>
        <w:t>filmID</w:t>
      </w:r>
      <w:r w:rsidR="009752B7">
        <w:rPr>
          <w:rFonts w:asciiTheme="majorHAnsi" w:hAnsiTheme="majorHAnsi"/>
          <w:sz w:val="24"/>
          <w:u w:val="single"/>
        </w:rPr>
        <w:t xml:space="preserve">, </w:t>
      </w:r>
      <w:r w:rsidR="0085342B">
        <w:rPr>
          <w:rFonts w:asciiTheme="majorHAnsi" w:hAnsiTheme="majorHAnsi"/>
          <w:sz w:val="24"/>
          <w:u w:val="single"/>
        </w:rPr>
        <w:t xml:space="preserve">sal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>projekcijaID, filmID</w:t>
      </w:r>
      <w:r w:rsidR="009711B4">
        <w:rPr>
          <w:rFonts w:asciiTheme="majorHAnsi" w:hAnsiTheme="majorHAnsi"/>
          <w:sz w:val="24"/>
          <w:u w:val="single"/>
        </w:rPr>
        <w:t>, salaID, rezervacijaID,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KartaZaRezervisanoSediste(</w:t>
      </w:r>
      <w:proofErr w:type="gramEnd"/>
      <w:r w:rsidRPr="0085342B">
        <w:rPr>
          <w:rFonts w:asciiTheme="majorHAnsi" w:hAnsiTheme="majorHAnsi"/>
          <w:sz w:val="24"/>
          <w:u w:val="single"/>
        </w:rPr>
        <w:t>projekcijaID, filmID</w:t>
      </w:r>
      <w:r>
        <w:rPr>
          <w:rFonts w:asciiTheme="majorHAnsi" w:hAnsiTheme="majorHAnsi"/>
          <w:sz w:val="24"/>
          <w:u w:val="single"/>
        </w:rPr>
        <w:t>, salaID, rezervacijaID,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4B525E">
              <w:rPr>
                <w:rFonts w:asciiTheme="majorHAnsi" w:hAnsiTheme="majorHAnsi"/>
                <w:sz w:val="24"/>
              </w:rPr>
              <w:t xml:space="preserve">RESTRICTED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>
              <w:rPr>
                <w:rFonts w:asciiTheme="majorHAnsi" w:hAnsiTheme="majorHAnsi"/>
                <w:sz w:val="24"/>
              </w:rPr>
              <w:t>CASCADES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640EA3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486BA2">
              <w:rPr>
                <w:rFonts w:asciiTheme="majorHAnsi" w:hAnsiTheme="majorHAnsi"/>
                <w:sz w:val="24"/>
              </w:rPr>
              <w:t xml:space="preserve"> 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9F5678">
        <w:trPr>
          <w:trHeight w:val="53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5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62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4B525E">
              <w:rPr>
                <w:rFonts w:asciiTheme="majorHAnsi" w:hAnsiTheme="majorHAnsi"/>
                <w:sz w:val="24"/>
              </w:rPr>
              <w:t>a, Kart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CE4691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CE4691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DC5FD9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  <w:bookmarkStart w:id="40" w:name="_GoBack"/>
        <w:bookmarkEnd w:id="40"/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CE4691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rPr>
          <w:trHeight w:val="755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DC5FD9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DC5FD9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DC5FD9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DC5FD9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DC5FD9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A23E1D">
        <w:tc>
          <w:tcPr>
            <w:tcW w:w="2718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A23E1D">
        <w:tc>
          <w:tcPr>
            <w:tcW w:w="1098" w:type="dxa"/>
            <w:vMerge w:val="restart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A23E1D">
        <w:trPr>
          <w:trHeight w:val="674"/>
        </w:trPr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A23E1D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7B6F96">
      <w:r>
        <w:object w:dxaOrig="22051" w:dyaOrig="25695">
          <v:shape id="_x0000_i1054" type="#_x0000_t75" style="width:467.25pt;height:544.6pt" o:ole="">
            <v:imagedata r:id="rId66" o:title=""/>
          </v:shape>
          <o:OLEObject Type="Embed" ProgID="Visio.Drawing.15" ShapeID="_x0000_i1054" DrawAspect="Content" ObjectID="_1520855564" r:id="rId67"/>
        </w:object>
      </w:r>
    </w:p>
    <w:sectPr w:rsidR="00A51A43" w:rsidSect="00FA255C">
      <w:footerReference w:type="default" r:id="rId6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13C" w:rsidRDefault="0078413C" w:rsidP="004B396A">
      <w:pPr>
        <w:spacing w:after="0" w:line="240" w:lineRule="auto"/>
      </w:pPr>
      <w:r>
        <w:separator/>
      </w:r>
    </w:p>
  </w:endnote>
  <w:end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EndPr/>
    <w:sdtContent>
      <w:p w:rsidR="0078413C" w:rsidRDefault="0078413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47AA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  <w:p w:rsidR="0078413C" w:rsidRDefault="007841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13C" w:rsidRDefault="0078413C" w:rsidP="004B396A">
      <w:pPr>
        <w:spacing w:after="0" w:line="240" w:lineRule="auto"/>
      </w:pPr>
      <w:r>
        <w:separator/>
      </w:r>
    </w:p>
  </w:footnote>
  <w:foot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6E80"/>
    <w:rsid w:val="000D7CC7"/>
    <w:rsid w:val="000E303F"/>
    <w:rsid w:val="000F77C0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473F3"/>
    <w:rsid w:val="00661C5E"/>
    <w:rsid w:val="0067068D"/>
    <w:rsid w:val="00674D0F"/>
    <w:rsid w:val="0067542C"/>
    <w:rsid w:val="006807D2"/>
    <w:rsid w:val="00680DB3"/>
    <w:rsid w:val="00695025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D04DA"/>
    <w:rsid w:val="00AD2955"/>
    <w:rsid w:val="00AD3B2A"/>
    <w:rsid w:val="00AD5468"/>
    <w:rsid w:val="00AE227B"/>
    <w:rsid w:val="00AE329A"/>
    <w:rsid w:val="00AE372A"/>
    <w:rsid w:val="00AE5FEF"/>
    <w:rsid w:val="00AF4107"/>
    <w:rsid w:val="00B047AA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907E9"/>
    <w:rsid w:val="00B90A68"/>
    <w:rsid w:val="00B91ED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673E"/>
    <w:rsid w:val="00D902EE"/>
    <w:rsid w:val="00D96769"/>
    <w:rsid w:val="00DA085D"/>
    <w:rsid w:val="00DA160A"/>
    <w:rsid w:val="00DA4F64"/>
    <w:rsid w:val="00DB2F95"/>
    <w:rsid w:val="00DB60C3"/>
    <w:rsid w:val="00DC5FD9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8D9AE762-D000-452F-A3DB-178ABF20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8.vsdx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71B379-449B-4B10-AF84-98D0C3C81B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3</Pages>
  <Words>4858</Words>
  <Characters>27694</Characters>
  <Application>Microsoft Office Word</Application>
  <DocSecurity>0</DocSecurity>
  <Lines>230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9</cp:revision>
  <cp:lastPrinted>2013-04-02T21:50:00Z</cp:lastPrinted>
  <dcterms:created xsi:type="dcterms:W3CDTF">2016-03-30T11:45:00Z</dcterms:created>
  <dcterms:modified xsi:type="dcterms:W3CDTF">2016-03-30T12:55:00Z</dcterms:modified>
</cp:coreProperties>
</file>